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F5FC6" w:rsidRDefault="00D2238A" w:rsidP="00ED6D7A">
      <w:pPr>
        <w:tabs>
          <w:tab w:val="center" w:pos="7912"/>
          <w:tab w:val="right" w:pos="15398"/>
        </w:tabs>
        <w:ind w:left="426"/>
      </w:pPr>
      <w:r>
        <w:rPr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B6B821B" wp14:editId="066B002E">
                <wp:simplePos x="0" y="0"/>
                <wp:positionH relativeFrom="column">
                  <wp:posOffset>7498080</wp:posOffset>
                </wp:positionH>
                <wp:positionV relativeFrom="paragraph">
                  <wp:posOffset>-602615</wp:posOffset>
                </wp:positionV>
                <wp:extent cx="3654425" cy="1196340"/>
                <wp:effectExtent l="0" t="0" r="22225" b="22860"/>
                <wp:wrapNone/>
                <wp:docPr id="1" name="Надпись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4425" cy="1196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29D6" w:rsidRPr="00AE29AB" w:rsidRDefault="008B29D6" w:rsidP="008B29D6">
                            <w:r w:rsidRPr="00AE29AB">
                              <w:t xml:space="preserve">Приложение </w:t>
                            </w:r>
                          </w:p>
                          <w:p w:rsidR="008B29D6" w:rsidRPr="00AE29AB" w:rsidRDefault="000E712A" w:rsidP="008B29D6">
                            <w:r w:rsidRPr="00AE29AB">
                              <w:t xml:space="preserve">к </w:t>
                            </w:r>
                            <w:r w:rsidR="008B29D6" w:rsidRPr="00AE29AB">
                              <w:t>приказ</w:t>
                            </w:r>
                            <w:r w:rsidRPr="00AE29AB">
                              <w:t xml:space="preserve">у </w:t>
                            </w:r>
                            <w:r w:rsidR="008B29D6" w:rsidRPr="00AE29AB">
                              <w:t xml:space="preserve">НИУ ВШЭ </w:t>
                            </w:r>
                          </w:p>
                          <w:p w:rsidR="008B29D6" w:rsidRDefault="001D2A03" w:rsidP="008B29D6">
                            <w:pPr>
                              <w:rPr>
                                <w:b/>
                              </w:rPr>
                            </w:pPr>
                            <w:r w:rsidRPr="00ED6D7A">
                              <w:rPr>
                                <w:b/>
                              </w:rPr>
                              <w:t>от</w:t>
                            </w:r>
                            <w:r w:rsidR="00ED6D7A">
                              <w:rPr>
                                <w:b/>
                              </w:rPr>
                              <w:t xml:space="preserve"> </w:t>
                            </w:r>
                            <w:r w:rsidR="00ED6D7A" w:rsidRPr="00ED6D7A">
                              <w:rPr>
                                <w:b/>
                              </w:rPr>
                              <w:t>23.11.2023</w:t>
                            </w:r>
                            <w:r w:rsidR="000E712A" w:rsidRPr="00ED6D7A">
                              <w:rPr>
                                <w:b/>
                              </w:rPr>
                              <w:t xml:space="preserve"> №</w:t>
                            </w:r>
                            <w:r w:rsidR="00ED6D7A" w:rsidRPr="00ED6D7A">
                              <w:rPr>
                                <w:b/>
                              </w:rPr>
                              <w:t>6.18.1-01/231123-7</w:t>
                            </w:r>
                          </w:p>
                          <w:p w:rsidR="00AB29C9" w:rsidRPr="00AB29C9" w:rsidRDefault="00D2238A" w:rsidP="00D2238A">
                            <w:pPr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</w:pPr>
                            <w:r w:rsidRPr="00AB29C9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 xml:space="preserve">в ред. </w:t>
                            </w:r>
                            <w:r w:rsidR="00AB29C9" w:rsidRPr="00AB29C9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приказов:</w:t>
                            </w:r>
                          </w:p>
                          <w:p w:rsidR="00D2238A" w:rsidRPr="00AB29C9" w:rsidRDefault="00D2238A" w:rsidP="00D2238A">
                            <w:pPr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</w:pPr>
                            <w:r w:rsidRPr="00AB29C9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07.12.23 №6.18.1-01/071223-4</w:t>
                            </w:r>
                          </w:p>
                          <w:p w:rsidR="00AB29C9" w:rsidRDefault="00AB29C9" w:rsidP="00AB29C9">
                            <w:pPr>
                              <w:contextualSpacing/>
                              <w:jc w:val="both"/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</w:pPr>
                            <w:r w:rsidRPr="00AB29C9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29.12.2023 №6.18.1-01/291223-20</w:t>
                            </w:r>
                          </w:p>
                          <w:p w:rsidR="0031745E" w:rsidRPr="0031745E" w:rsidRDefault="0031745E" w:rsidP="0031745E">
                            <w:pPr>
                              <w:jc w:val="both"/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</w:pPr>
                            <w:r w:rsidRPr="0031745E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13.03.2024 №6.18-01/130324-2</w:t>
                            </w:r>
                          </w:p>
                          <w:p w:rsidR="0031745E" w:rsidRPr="00AB29C9" w:rsidRDefault="0031745E" w:rsidP="00AB29C9">
                            <w:pPr>
                              <w:contextualSpacing/>
                              <w:jc w:val="both"/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B6B821B" id="_x0000_t202" coordsize="21600,21600" o:spt="202" path="m,l,21600r21600,l21600,xe">
                <v:stroke joinstyle="miter"/>
                <v:path gradientshapeok="t" o:connecttype="rect"/>
              </v:shapetype>
              <v:shape id="Надпись 1" o:spid="_x0000_s1026" type="#_x0000_t202" style="position:absolute;left:0;text-align:left;margin-left:590.4pt;margin-top:-47.45pt;width:287.75pt;height:94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" strokecolor="white">
                <v:textbox>
                  <w:txbxContent>
                    <w:p w:rsidR="008B29D6" w:rsidRPr="00AE29AB" w:rsidRDefault="008B29D6" w:rsidP="008B29D6">
                      <w:r w:rsidRPr="00AE29AB">
                        <w:t xml:space="preserve">Приложение </w:t>
                      </w:r>
                    </w:p>
                    <w:p w:rsidR="008B29D6" w:rsidRPr="00AE29AB" w:rsidRDefault="000E712A" w:rsidP="008B29D6">
                      <w:r w:rsidRPr="00AE29AB">
                        <w:t xml:space="preserve">к </w:t>
                      </w:r>
                      <w:r w:rsidR="008B29D6" w:rsidRPr="00AE29AB">
                        <w:t>приказ</w:t>
                      </w:r>
                      <w:r w:rsidRPr="00AE29AB">
                        <w:t xml:space="preserve">у </w:t>
                      </w:r>
                      <w:r w:rsidR="008B29D6" w:rsidRPr="00AE29AB">
                        <w:t xml:space="preserve">НИУ ВШЭ </w:t>
                      </w:r>
                    </w:p>
                    <w:p w:rsidR="008B29D6" w:rsidRDefault="001D2A03" w:rsidP="008B29D6">
                      <w:pPr>
                        <w:rPr>
                          <w:b/>
                        </w:rPr>
                      </w:pPr>
                      <w:r w:rsidRPr="00ED6D7A">
                        <w:rPr>
                          <w:b/>
                        </w:rPr>
                        <w:t>от</w:t>
                      </w:r>
                      <w:r w:rsidR="00ED6D7A">
                        <w:rPr>
                          <w:b/>
                        </w:rPr>
                        <w:t xml:space="preserve"> </w:t>
                      </w:r>
                      <w:r w:rsidR="00ED6D7A" w:rsidRPr="00ED6D7A">
                        <w:rPr>
                          <w:b/>
                        </w:rPr>
                        <w:t>23.11.2023</w:t>
                      </w:r>
                      <w:r w:rsidR="000E712A" w:rsidRPr="00ED6D7A">
                        <w:rPr>
                          <w:b/>
                        </w:rPr>
                        <w:t xml:space="preserve"> №</w:t>
                      </w:r>
                      <w:r w:rsidR="00ED6D7A" w:rsidRPr="00ED6D7A">
                        <w:rPr>
                          <w:b/>
                        </w:rPr>
                        <w:t>6.18.1-01/231123-7</w:t>
                      </w:r>
                    </w:p>
                    <w:p w:rsidR="00AB29C9" w:rsidRPr="00AB29C9" w:rsidRDefault="00D2238A" w:rsidP="00D2238A">
                      <w:pPr>
                        <w:rPr>
                          <w:b/>
                          <w:color w:val="0070C0"/>
                          <w:sz w:val="20"/>
                          <w:szCs w:val="20"/>
                        </w:rPr>
                      </w:pPr>
                      <w:r w:rsidRPr="00AB29C9">
                        <w:rPr>
                          <w:b/>
                          <w:color w:val="0070C0"/>
                          <w:sz w:val="20"/>
                          <w:szCs w:val="20"/>
                        </w:rPr>
                        <w:t xml:space="preserve">в ред. </w:t>
                      </w:r>
                      <w:r w:rsidR="00AB29C9" w:rsidRPr="00AB29C9">
                        <w:rPr>
                          <w:b/>
                          <w:color w:val="0070C0"/>
                          <w:sz w:val="20"/>
                          <w:szCs w:val="20"/>
                        </w:rPr>
                        <w:t>приказов:</w:t>
                      </w:r>
                    </w:p>
                    <w:p w:rsidR="00D2238A" w:rsidRPr="00AB29C9" w:rsidRDefault="00D2238A" w:rsidP="00D2238A">
                      <w:pPr>
                        <w:rPr>
                          <w:b/>
                          <w:color w:val="0070C0"/>
                          <w:sz w:val="20"/>
                          <w:szCs w:val="20"/>
                        </w:rPr>
                      </w:pPr>
                      <w:r w:rsidRPr="00AB29C9">
                        <w:rPr>
                          <w:b/>
                          <w:color w:val="0070C0"/>
                          <w:sz w:val="20"/>
                          <w:szCs w:val="20"/>
                        </w:rPr>
                        <w:t>07.12.23 №6.18.1-01/071223-4</w:t>
                      </w:r>
                    </w:p>
                    <w:p w:rsidR="00AB29C9" w:rsidRDefault="00AB29C9" w:rsidP="00AB29C9">
                      <w:pPr>
                        <w:contextualSpacing/>
                        <w:jc w:val="both"/>
                        <w:rPr>
                          <w:b/>
                          <w:color w:val="0070C0"/>
                          <w:sz w:val="20"/>
                          <w:szCs w:val="20"/>
                        </w:rPr>
                      </w:pPr>
                      <w:r w:rsidRPr="00AB29C9">
                        <w:rPr>
                          <w:b/>
                          <w:color w:val="0070C0"/>
                          <w:sz w:val="20"/>
                          <w:szCs w:val="20"/>
                        </w:rPr>
                        <w:t>29.12.2023 №6.18.1-01/291223-20</w:t>
                      </w:r>
                    </w:p>
                    <w:p w:rsidR="0031745E" w:rsidRPr="0031745E" w:rsidRDefault="0031745E" w:rsidP="0031745E">
                      <w:pPr>
                        <w:jc w:val="both"/>
                        <w:rPr>
                          <w:b/>
                          <w:color w:val="0070C0"/>
                          <w:sz w:val="20"/>
                          <w:szCs w:val="20"/>
                        </w:rPr>
                      </w:pPr>
                      <w:r w:rsidRPr="0031745E">
                        <w:rPr>
                          <w:b/>
                          <w:color w:val="0070C0"/>
                          <w:sz w:val="20"/>
                          <w:szCs w:val="20"/>
                        </w:rPr>
                        <w:t>13.03.2024 №6.18-01/130324-2</w:t>
                      </w:r>
                    </w:p>
                    <w:p w:rsidR="0031745E" w:rsidRPr="00AB29C9" w:rsidRDefault="0031745E" w:rsidP="00AB29C9">
                      <w:pPr>
                        <w:contextualSpacing/>
                        <w:jc w:val="both"/>
                        <w:rPr>
                          <w:b/>
                          <w:color w:val="0070C0"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ED6D7A">
        <w:tab/>
      </w:r>
      <w:r w:rsidR="00F67675"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3B9A2D44" wp14:editId="24C76C76">
                <wp:simplePos x="0" y="0"/>
                <wp:positionH relativeFrom="margin">
                  <wp:align>center</wp:align>
                </wp:positionH>
                <wp:positionV relativeFrom="paragraph">
                  <wp:posOffset>0</wp:posOffset>
                </wp:positionV>
                <wp:extent cx="5654040" cy="464820"/>
                <wp:effectExtent l="0" t="0" r="3810" b="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54040" cy="464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8420C" w:rsidRPr="0008420C" w:rsidRDefault="0008420C" w:rsidP="00DC2965">
                            <w:pPr>
                              <w:jc w:val="center"/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  <w:r w:rsidRPr="0088031F">
                              <w:rPr>
                                <w:b/>
                                <w:sz w:val="26"/>
                                <w:szCs w:val="26"/>
                              </w:rPr>
                              <w:t>Структура подразделений и руководителей, координируемых проректор</w:t>
                            </w:r>
                            <w:r w:rsidR="001D2A03">
                              <w:rPr>
                                <w:b/>
                                <w:sz w:val="26"/>
                                <w:szCs w:val="26"/>
                              </w:rPr>
                              <w:t>а</w:t>
                            </w:r>
                            <w:r w:rsidRPr="0088031F">
                              <w:rPr>
                                <w:b/>
                                <w:sz w:val="26"/>
                                <w:szCs w:val="26"/>
                              </w:rPr>
                              <w:t xml:space="preserve"> </w:t>
                            </w:r>
                            <w:r w:rsidR="001D2A03">
                              <w:rPr>
                                <w:b/>
                                <w:sz w:val="26"/>
                                <w:szCs w:val="26"/>
                              </w:rPr>
                              <w:t xml:space="preserve">А.В. </w:t>
                            </w:r>
                            <w:proofErr w:type="spellStart"/>
                            <w:r w:rsidR="001D2A03">
                              <w:rPr>
                                <w:b/>
                                <w:sz w:val="26"/>
                                <w:szCs w:val="26"/>
                              </w:rPr>
                              <w:t>Балышевым</w:t>
                            </w:r>
                            <w:bookmarkStart w:id="0" w:name="_GoBack"/>
                            <w:bookmarkEnd w:id="0"/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9A2D44" id="Надпись 2" o:spid="_x0000_s1027" type="#_x0000_t202" style="position:absolute;left:0;text-align:left;margin-left:0;margin-top:0;width:445.2pt;height:36.6pt;z-index:251660288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" stroked="f">
                <v:textbox>
                  <w:txbxContent>
                    <w:p w:rsidR="0008420C" w:rsidRPr="0008420C" w:rsidRDefault="0008420C" w:rsidP="00DC2965">
                      <w:pPr>
                        <w:jc w:val="center"/>
                        <w:rPr>
                          <w:b/>
                          <w:sz w:val="26"/>
                          <w:szCs w:val="26"/>
                        </w:rPr>
                      </w:pPr>
                      <w:r w:rsidRPr="0088031F">
                        <w:rPr>
                          <w:b/>
                          <w:sz w:val="26"/>
                          <w:szCs w:val="26"/>
                        </w:rPr>
                        <w:t>Структура подразделений и руководителей, координируемых проректор</w:t>
                      </w:r>
                      <w:r w:rsidR="001D2A03">
                        <w:rPr>
                          <w:b/>
                          <w:sz w:val="26"/>
                          <w:szCs w:val="26"/>
                        </w:rPr>
                        <w:t>а</w:t>
                      </w:r>
                      <w:r w:rsidRPr="0088031F">
                        <w:rPr>
                          <w:b/>
                          <w:sz w:val="26"/>
                          <w:szCs w:val="26"/>
                        </w:rPr>
                        <w:t xml:space="preserve"> </w:t>
                      </w:r>
                      <w:r w:rsidR="001D2A03">
                        <w:rPr>
                          <w:b/>
                          <w:sz w:val="26"/>
                          <w:szCs w:val="26"/>
                        </w:rPr>
                        <w:t xml:space="preserve">А.В. </w:t>
                      </w:r>
                      <w:proofErr w:type="spellStart"/>
                      <w:r w:rsidR="001D2A03">
                        <w:rPr>
                          <w:b/>
                          <w:sz w:val="26"/>
                          <w:szCs w:val="26"/>
                        </w:rPr>
                        <w:t>Балышевым</w:t>
                      </w:r>
                      <w:proofErr w:type="spellEnd"/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9F5FC6" w:rsidRDefault="009F5FC6" w:rsidP="00ED6D7A">
      <w:pPr>
        <w:tabs>
          <w:tab w:val="center" w:pos="7912"/>
          <w:tab w:val="right" w:pos="15398"/>
        </w:tabs>
        <w:ind w:left="426"/>
      </w:pPr>
    </w:p>
    <w:p w:rsidR="009F5FC6" w:rsidRDefault="009F5FC6" w:rsidP="00ED6D7A">
      <w:pPr>
        <w:tabs>
          <w:tab w:val="center" w:pos="7912"/>
          <w:tab w:val="right" w:pos="15398"/>
        </w:tabs>
        <w:ind w:left="426"/>
      </w:pPr>
    </w:p>
    <w:p w:rsidR="00C7414A" w:rsidRDefault="00557778" w:rsidP="009F5FC6">
      <w:pPr>
        <w:tabs>
          <w:tab w:val="center" w:pos="7912"/>
          <w:tab w:val="right" w:pos="15398"/>
        </w:tabs>
        <w:ind w:left="426"/>
        <w:jc w:val="center"/>
      </w:pPr>
      <w:r>
        <w:object w:dxaOrig="15745" w:dyaOrig="126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5.8pt;height:455.4pt" o:ole="">
            <v:imagedata r:id="rId7" o:title=""/>
          </v:shape>
          <o:OLEObject Type="Embed" ProgID="Visio.Drawing.15" ShapeID="_x0000_i1025" DrawAspect="Content" ObjectID="_1773582923" r:id="rId8"/>
        </w:object>
      </w:r>
    </w:p>
    <w:sectPr w:rsidR="00C7414A" w:rsidSect="00557778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6838" w:h="11906" w:orient="landscape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61F7" w:rsidRDefault="00AB61F7">
      <w:r>
        <w:separator/>
      </w:r>
    </w:p>
  </w:endnote>
  <w:endnote w:type="continuationSeparator" w:id="0">
    <w:p w:rsidR="00AB61F7" w:rsidRDefault="00AB61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6D7A" w:rsidRDefault="00ED6D7A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3AE8" w:rsidRDefault="0031745E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6D7A" w:rsidRDefault="00ED6D7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61F7" w:rsidRDefault="00AB61F7">
      <w:r>
        <w:separator/>
      </w:r>
    </w:p>
  </w:footnote>
  <w:footnote w:type="continuationSeparator" w:id="0">
    <w:p w:rsidR="00AB61F7" w:rsidRDefault="00AB61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6D7A" w:rsidRDefault="00ED6D7A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6D7A" w:rsidRDefault="00ED6D7A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6D7A" w:rsidRDefault="00ED6D7A">
    <w:pPr>
      <w:pStyle w:val="a5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2004"/>
    <w:rsid w:val="00005554"/>
    <w:rsid w:val="00013AC4"/>
    <w:rsid w:val="000142BB"/>
    <w:rsid w:val="000307D8"/>
    <w:rsid w:val="0004596B"/>
    <w:rsid w:val="00047AFA"/>
    <w:rsid w:val="00071C8D"/>
    <w:rsid w:val="00074A7A"/>
    <w:rsid w:val="00082D3D"/>
    <w:rsid w:val="0008420C"/>
    <w:rsid w:val="000C3575"/>
    <w:rsid w:val="000E712A"/>
    <w:rsid w:val="000F78C0"/>
    <w:rsid w:val="00137679"/>
    <w:rsid w:val="00142C58"/>
    <w:rsid w:val="00166C92"/>
    <w:rsid w:val="001709C8"/>
    <w:rsid w:val="0018001C"/>
    <w:rsid w:val="001852B9"/>
    <w:rsid w:val="001A572E"/>
    <w:rsid w:val="001A5908"/>
    <w:rsid w:val="001A5C35"/>
    <w:rsid w:val="001B4953"/>
    <w:rsid w:val="001C6B5E"/>
    <w:rsid w:val="001D2A03"/>
    <w:rsid w:val="001D5D64"/>
    <w:rsid w:val="001F2A32"/>
    <w:rsid w:val="00211C77"/>
    <w:rsid w:val="00211C8E"/>
    <w:rsid w:val="00261020"/>
    <w:rsid w:val="002659BE"/>
    <w:rsid w:val="00265A32"/>
    <w:rsid w:val="002A34F9"/>
    <w:rsid w:val="002A697C"/>
    <w:rsid w:val="002B5391"/>
    <w:rsid w:val="002B74CB"/>
    <w:rsid w:val="002C5DBF"/>
    <w:rsid w:val="002E3A5F"/>
    <w:rsid w:val="0031262C"/>
    <w:rsid w:val="003148BC"/>
    <w:rsid w:val="00315D33"/>
    <w:rsid w:val="0031745E"/>
    <w:rsid w:val="00340077"/>
    <w:rsid w:val="0035243C"/>
    <w:rsid w:val="00356717"/>
    <w:rsid w:val="0036564A"/>
    <w:rsid w:val="00370C2F"/>
    <w:rsid w:val="00376D5E"/>
    <w:rsid w:val="003A0A09"/>
    <w:rsid w:val="003A2004"/>
    <w:rsid w:val="003A2C07"/>
    <w:rsid w:val="003A424B"/>
    <w:rsid w:val="003C1F61"/>
    <w:rsid w:val="003D1DF6"/>
    <w:rsid w:val="003E1466"/>
    <w:rsid w:val="003E343A"/>
    <w:rsid w:val="00406734"/>
    <w:rsid w:val="00413FAB"/>
    <w:rsid w:val="00423F3E"/>
    <w:rsid w:val="00435E3D"/>
    <w:rsid w:val="00437890"/>
    <w:rsid w:val="00440C43"/>
    <w:rsid w:val="004466ED"/>
    <w:rsid w:val="00455B77"/>
    <w:rsid w:val="004573DC"/>
    <w:rsid w:val="00481EF5"/>
    <w:rsid w:val="00484B3B"/>
    <w:rsid w:val="00491CBD"/>
    <w:rsid w:val="00495FB7"/>
    <w:rsid w:val="004E6ADC"/>
    <w:rsid w:val="004E798D"/>
    <w:rsid w:val="0052304D"/>
    <w:rsid w:val="00523325"/>
    <w:rsid w:val="00532B50"/>
    <w:rsid w:val="0053477C"/>
    <w:rsid w:val="00557778"/>
    <w:rsid w:val="005631FA"/>
    <w:rsid w:val="005708F9"/>
    <w:rsid w:val="0057147A"/>
    <w:rsid w:val="00576B11"/>
    <w:rsid w:val="00584406"/>
    <w:rsid w:val="00586187"/>
    <w:rsid w:val="005A6AFA"/>
    <w:rsid w:val="005E5C4F"/>
    <w:rsid w:val="005E61F8"/>
    <w:rsid w:val="0060657D"/>
    <w:rsid w:val="006419CE"/>
    <w:rsid w:val="00642745"/>
    <w:rsid w:val="00687698"/>
    <w:rsid w:val="006A01EC"/>
    <w:rsid w:val="006A5DF8"/>
    <w:rsid w:val="006C5046"/>
    <w:rsid w:val="006E34F2"/>
    <w:rsid w:val="00704E38"/>
    <w:rsid w:val="00707FEF"/>
    <w:rsid w:val="00712C9C"/>
    <w:rsid w:val="00760919"/>
    <w:rsid w:val="00790AD4"/>
    <w:rsid w:val="00791B5F"/>
    <w:rsid w:val="007A47A8"/>
    <w:rsid w:val="007C7263"/>
    <w:rsid w:val="007D4185"/>
    <w:rsid w:val="007E19C1"/>
    <w:rsid w:val="00800185"/>
    <w:rsid w:val="008041E6"/>
    <w:rsid w:val="00806098"/>
    <w:rsid w:val="008116E1"/>
    <w:rsid w:val="00862B1D"/>
    <w:rsid w:val="00871BBB"/>
    <w:rsid w:val="0088031F"/>
    <w:rsid w:val="00885F6B"/>
    <w:rsid w:val="00895076"/>
    <w:rsid w:val="008B1615"/>
    <w:rsid w:val="008B29D6"/>
    <w:rsid w:val="008C6C6F"/>
    <w:rsid w:val="008E6BCD"/>
    <w:rsid w:val="008F1054"/>
    <w:rsid w:val="008F1643"/>
    <w:rsid w:val="008F3278"/>
    <w:rsid w:val="00911C45"/>
    <w:rsid w:val="00914909"/>
    <w:rsid w:val="00937692"/>
    <w:rsid w:val="00945E0B"/>
    <w:rsid w:val="0095096C"/>
    <w:rsid w:val="00957499"/>
    <w:rsid w:val="009656B8"/>
    <w:rsid w:val="00965B1B"/>
    <w:rsid w:val="009A3CC0"/>
    <w:rsid w:val="009A46D1"/>
    <w:rsid w:val="009C788D"/>
    <w:rsid w:val="009D2B08"/>
    <w:rsid w:val="009D3C79"/>
    <w:rsid w:val="009D4C23"/>
    <w:rsid w:val="009F5FC6"/>
    <w:rsid w:val="009F727B"/>
    <w:rsid w:val="00A10E60"/>
    <w:rsid w:val="00A32FF8"/>
    <w:rsid w:val="00A84BC1"/>
    <w:rsid w:val="00AA13A7"/>
    <w:rsid w:val="00AA3447"/>
    <w:rsid w:val="00AA67C1"/>
    <w:rsid w:val="00AB29C9"/>
    <w:rsid w:val="00AB61F7"/>
    <w:rsid w:val="00AC541C"/>
    <w:rsid w:val="00AD0E54"/>
    <w:rsid w:val="00AE29AB"/>
    <w:rsid w:val="00AE2E53"/>
    <w:rsid w:val="00AE7487"/>
    <w:rsid w:val="00B035E8"/>
    <w:rsid w:val="00B04618"/>
    <w:rsid w:val="00B167F5"/>
    <w:rsid w:val="00B2294C"/>
    <w:rsid w:val="00B268B7"/>
    <w:rsid w:val="00B47F25"/>
    <w:rsid w:val="00B5739E"/>
    <w:rsid w:val="00B62DCC"/>
    <w:rsid w:val="00B67AD8"/>
    <w:rsid w:val="00B863BF"/>
    <w:rsid w:val="00B95DBA"/>
    <w:rsid w:val="00BA112D"/>
    <w:rsid w:val="00BA71F3"/>
    <w:rsid w:val="00BC3DE5"/>
    <w:rsid w:val="00C033C0"/>
    <w:rsid w:val="00C1530C"/>
    <w:rsid w:val="00C165E2"/>
    <w:rsid w:val="00C25693"/>
    <w:rsid w:val="00C5796C"/>
    <w:rsid w:val="00C7038E"/>
    <w:rsid w:val="00C7414A"/>
    <w:rsid w:val="00C744BF"/>
    <w:rsid w:val="00C76A3F"/>
    <w:rsid w:val="00C77139"/>
    <w:rsid w:val="00CB1CBC"/>
    <w:rsid w:val="00CB42F1"/>
    <w:rsid w:val="00CE027E"/>
    <w:rsid w:val="00D02830"/>
    <w:rsid w:val="00D12F9E"/>
    <w:rsid w:val="00D21C1E"/>
    <w:rsid w:val="00D21DB2"/>
    <w:rsid w:val="00D2238A"/>
    <w:rsid w:val="00D40A35"/>
    <w:rsid w:val="00D44958"/>
    <w:rsid w:val="00D57F88"/>
    <w:rsid w:val="00D7080F"/>
    <w:rsid w:val="00D83905"/>
    <w:rsid w:val="00D875B1"/>
    <w:rsid w:val="00D93791"/>
    <w:rsid w:val="00DC2965"/>
    <w:rsid w:val="00DC4D3C"/>
    <w:rsid w:val="00DD5085"/>
    <w:rsid w:val="00DE6E28"/>
    <w:rsid w:val="00DF55A7"/>
    <w:rsid w:val="00E00FF0"/>
    <w:rsid w:val="00E104CD"/>
    <w:rsid w:val="00E22630"/>
    <w:rsid w:val="00E22AD2"/>
    <w:rsid w:val="00E24BAA"/>
    <w:rsid w:val="00E31F2F"/>
    <w:rsid w:val="00E356D5"/>
    <w:rsid w:val="00E44117"/>
    <w:rsid w:val="00E5161C"/>
    <w:rsid w:val="00E664AE"/>
    <w:rsid w:val="00E67672"/>
    <w:rsid w:val="00E72B20"/>
    <w:rsid w:val="00EA0F12"/>
    <w:rsid w:val="00ED6D7A"/>
    <w:rsid w:val="00F26591"/>
    <w:rsid w:val="00F5449D"/>
    <w:rsid w:val="00F67675"/>
    <w:rsid w:val="00F82618"/>
    <w:rsid w:val="00F835B9"/>
    <w:rsid w:val="00F85A24"/>
    <w:rsid w:val="00F96854"/>
    <w:rsid w:val="00F977A7"/>
    <w:rsid w:val="00FA0FF4"/>
    <w:rsid w:val="00FB1842"/>
    <w:rsid w:val="00FC2A5C"/>
    <w:rsid w:val="00FC5A92"/>
    <w:rsid w:val="00FD609A"/>
    <w:rsid w:val="00FE240C"/>
    <w:rsid w:val="00FE7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,"/>
  <w:listSeparator w:val=";"/>
  <w14:docId w14:val="0DDEEC23"/>
  <w15:docId w15:val="{CC3A2E55-B1A4-471F-AE74-9127B55980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  <w:style w:type="paragraph" w:styleId="a5">
    <w:name w:val="header"/>
    <w:basedOn w:val="a"/>
    <w:link w:val="a6"/>
    <w:unhideWhenUsed/>
    <w:rsid w:val="000E712A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rsid w:val="000E712A"/>
    <w:rPr>
      <w:sz w:val="24"/>
      <w:szCs w:val="24"/>
    </w:rPr>
  </w:style>
  <w:style w:type="paragraph" w:styleId="a7">
    <w:name w:val="footer"/>
    <w:basedOn w:val="a"/>
    <w:link w:val="a8"/>
    <w:unhideWhenUsed/>
    <w:rsid w:val="000E712A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rsid w:val="000E712A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38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75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3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87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ps="http://schemas.microsoft.com/office/word/2010/wordprocessingShape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D106A204-C27F-4BA7-A925-BC3E2880FCA1}">
  <ds:schemaRefs>
    <ds:schemaRef ds:uri="http://schemas.openxmlformats.org/wordprocessingml/2006/main"/>
    <ds:schemaRef ds:uri="http://schemas.openxmlformats.org/officeDocument/2006/math"/>
    <ds:schemaRef ds:uri="http://schemas.microsoft.com/office/word/2010/wordml"/>
    <ds:schemaRef ds:uri="http://schemas.openxmlformats.org/officeDocument/2006/relationships"/>
    <ds:schemaRef ds:uri="http://schemas.openxmlformats.org/drawingml/2006/wordprocessingDrawing"/>
    <ds:schemaRef ds:uri="http://schemas.openxmlformats.org/drawingml/2006/main"/>
    <ds:schemaRef ds:uri="http://schemas.microsoft.com/office/word/2010/wordprocessingDrawing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microsoft.com/office/drawing/2007/8/2/chart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microsoft.com/office/word/2010/wordprocessingShape"/>
    <ds:schemaRef ds:uri="http://schemas.microsoft.com/office/word/2015/wordml/symex"/>
    <ds:schemaRef ds:uri="http://schemas.microsoft.com/office/word/2016/wordml/cid"/>
    <ds:schemaRef ds:uri="http://schemas.microsoft.com/office/webextensions/taskpanes/2010/11"/>
    <ds:schemaRef ds:uri="http://schemas.microsoft.com/office/webextensions/webextension/2010/11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0</Words>
  <Characters>34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Дудорова Надежда Валерьевна</cp:lastModifiedBy>
  <cp:revision>6</cp:revision>
  <cp:lastPrinted>2023-11-22T09:04:00Z</cp:lastPrinted>
  <dcterms:created xsi:type="dcterms:W3CDTF">2023-12-20T08:11:00Z</dcterms:created>
  <dcterms:modified xsi:type="dcterms:W3CDTF">2024-04-02T14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or">
    <vt:lpwstr>Дудорова Н.В.</vt:lpwstr>
  </property>
  <property fmtid="{D5CDD505-2E9C-101B-9397-08002B2CF9AE}" pid="3" name="signerIof">
    <vt:lpwstr>Я.И. Кузьминов</vt:lpwstr>
  </property>
  <property fmtid="{D5CDD505-2E9C-101B-9397-08002B2CF9AE}" pid="4" name="creatorDepartment">
    <vt:lpwstr>отдел организационной стр</vt:lpwstr>
  </property>
  <property fmtid="{D5CDD505-2E9C-101B-9397-08002B2CF9AE}" pid="5" name="accessLevel">
    <vt:lpwstr>Полный</vt:lpwstr>
  </property>
  <property fmtid="{D5CDD505-2E9C-101B-9397-08002B2CF9AE}" pid="6" name="actuality">
    <vt:lpwstr>Проект</vt:lpwstr>
  </property>
  <property fmtid="{D5CDD505-2E9C-101B-9397-08002B2CF9AE}" pid="7" name="documentType">
    <vt:lpwstr>По основной деятельности</vt:lpwstr>
  </property>
  <property fmtid="{D5CDD505-2E9C-101B-9397-08002B2CF9AE}" pid="8" name="regnumProj">
    <vt:lpwstr>М 2019/12/31-20</vt:lpwstr>
  </property>
  <property fmtid="{D5CDD505-2E9C-101B-9397-08002B2CF9AE}" pid="9" name="stateValue">
    <vt:lpwstr>На доработке</vt:lpwstr>
  </property>
  <property fmtid="{D5CDD505-2E9C-101B-9397-08002B2CF9AE}" pid="10" name="docTitle">
    <vt:lpwstr>Приказ</vt:lpwstr>
  </property>
  <property fmtid="{D5CDD505-2E9C-101B-9397-08002B2CF9AE}" pid="11" name="signerLabel">
    <vt:lpwstr> Ректор Кузьминов Я.И.</vt:lpwstr>
  </property>
  <property fmtid="{D5CDD505-2E9C-101B-9397-08002B2CF9AE}" pid="12" name="documentContent">
    <vt:lpwstr>Об установлении полномочий, обязанностей и ответственности проректора Юдкевич Марии Марковны</vt:lpwstr>
  </property>
  <property fmtid="{D5CDD505-2E9C-101B-9397-08002B2CF9AE}" pid="13" name="creatorPost">
    <vt:lpwstr>Аналитик</vt:lpwstr>
  </property>
  <property fmtid="{D5CDD505-2E9C-101B-9397-08002B2CF9AE}" pid="14" name="signerName">
    <vt:lpwstr>Кузьминов Я.И.</vt:lpwstr>
  </property>
  <property fmtid="{D5CDD505-2E9C-101B-9397-08002B2CF9AE}" pid="15" name="signerNameAndPostName">
    <vt:lpwstr>Кузьминов Я.И., Ректор</vt:lpwstr>
  </property>
  <property fmtid="{D5CDD505-2E9C-101B-9397-08002B2CF9AE}" pid="16" name="signerPost">
    <vt:lpwstr>Ректор</vt:lpwstr>
  </property>
  <property fmtid="{D5CDD505-2E9C-101B-9397-08002B2CF9AE}" pid="17" name="documentSubtype">
    <vt:lpwstr>О полномочиях</vt:lpwstr>
  </property>
  <property fmtid="{D5CDD505-2E9C-101B-9397-08002B2CF9AE}" pid="18" name="docStatus">
    <vt:lpwstr>NOT_CONTROLLED</vt:lpwstr>
  </property>
  <property fmtid="{D5CDD505-2E9C-101B-9397-08002B2CF9AE}" pid="19" name="signerExtraDelegates">
    <vt:lpwstr> Ректор</vt:lpwstr>
  </property>
  <property fmtid="{D5CDD505-2E9C-101B-9397-08002B2CF9AE}" pid="20" name="mainDocSheetsCount">
    <vt:lpwstr>1</vt:lpwstr>
  </property>
  <property fmtid="{D5CDD505-2E9C-101B-9397-08002B2CF9AE}" pid="21" name="controlLabel">
    <vt:lpwstr>не осуществляется</vt:lpwstr>
  </property>
  <property fmtid="{D5CDD505-2E9C-101B-9397-08002B2CF9AE}" pid="22" name="signerDelegates">
    <vt:lpwstr>Кузьминов Я.И.</vt:lpwstr>
  </property>
</Properties>
</file>